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озяшевой Анастасии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 (кад. №59:01:1715086:15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6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озяшевой Анастасии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24134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озяшева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